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3D258DDA" w:rsidR="0038787E" w:rsidRPr="00CE2237" w:rsidRDefault="0056382A" w:rsidP="00CE2237">
      <w:pPr>
        <w:rPr>
          <w:b/>
          <w:bCs/>
          <w:iCs/>
          <w:spacing w:val="5"/>
          <w:sz w:val="40"/>
        </w:rPr>
      </w:pPr>
      <w:r>
        <w:rPr>
          <w:rStyle w:val="BookTitle"/>
        </w:rPr>
        <w:t>Chapter 4</w:t>
      </w:r>
      <w:r w:rsidR="006064AD">
        <w:rPr>
          <w:rStyle w:val="BookTitle"/>
        </w:rPr>
        <w:t>E</w:t>
      </w:r>
      <w:r w:rsidR="0038787E" w:rsidRPr="00CE2237">
        <w:rPr>
          <w:rStyle w:val="BookTitle"/>
        </w:rPr>
        <w:t xml:space="preserve">: </w:t>
      </w:r>
      <w:r w:rsidR="00A62091">
        <w:rPr>
          <w:rStyle w:val="BookTitle"/>
        </w:rPr>
        <w:t>BLE Protocol Details</w:t>
      </w:r>
    </w:p>
    <w:p w14:paraId="003D481B" w14:textId="4B43FFB7" w:rsidR="00CE2237" w:rsidRDefault="00CE2237" w:rsidP="00CE2237">
      <w:r>
        <w:t>Time</w:t>
      </w:r>
      <w:r w:rsidR="00CB5925">
        <w:t>:</w:t>
      </w:r>
      <w:r>
        <w:t xml:space="preserve"> </w:t>
      </w:r>
      <w:r w:rsidR="00667C85">
        <w:t>0</w:t>
      </w:r>
      <w:r w:rsidRPr="00CB5925">
        <w:t xml:space="preserve"> Hours</w:t>
      </w:r>
    </w:p>
    <w:p w14:paraId="7DB089CB" w14:textId="6F55E913" w:rsidR="0038787E" w:rsidRPr="009C1967" w:rsidRDefault="00A62091" w:rsidP="00CE2237">
      <w:r>
        <w:t>This chapter covers the low-level details of BLE such as the Physical layer, Link Layer, etc. It is not necessary to know any of this to work with BLE in WICED – that's the whole point of having a system built up from layers - but it is included for the sake of completeness.</w:t>
      </w:r>
    </w:p>
    <w:p w14:paraId="57FAD6B4" w14:textId="1882E229" w:rsidR="00712DC0"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712DC0">
        <w:rPr>
          <w:noProof/>
        </w:rPr>
        <w:t>4E.1</w:t>
      </w:r>
      <w:r w:rsidR="00712DC0">
        <w:rPr>
          <w:rFonts w:asciiTheme="minorHAnsi" w:eastAsiaTheme="minorEastAsia" w:hAnsiTheme="minorHAnsi"/>
          <w:b w:val="0"/>
          <w:bCs w:val="0"/>
          <w:caps w:val="0"/>
          <w:noProof/>
        </w:rPr>
        <w:tab/>
      </w:r>
      <w:r w:rsidR="00712DC0">
        <w:rPr>
          <w:noProof/>
        </w:rPr>
        <w:t>BLE Introduction</w:t>
      </w:r>
      <w:r w:rsidR="00712DC0">
        <w:rPr>
          <w:noProof/>
        </w:rPr>
        <w:tab/>
      </w:r>
      <w:r w:rsidR="00712DC0">
        <w:rPr>
          <w:noProof/>
        </w:rPr>
        <w:fldChar w:fldCharType="begin"/>
      </w:r>
      <w:r w:rsidR="00712DC0">
        <w:rPr>
          <w:noProof/>
        </w:rPr>
        <w:instrText xml:space="preserve"> PAGEREF _Toc530072201 \h </w:instrText>
      </w:r>
      <w:r w:rsidR="00712DC0">
        <w:rPr>
          <w:noProof/>
        </w:rPr>
      </w:r>
      <w:r w:rsidR="00712DC0">
        <w:rPr>
          <w:noProof/>
        </w:rPr>
        <w:fldChar w:fldCharType="separate"/>
      </w:r>
      <w:r w:rsidR="00442C0D">
        <w:rPr>
          <w:noProof/>
        </w:rPr>
        <w:t>2</w:t>
      </w:r>
      <w:r w:rsidR="00712DC0">
        <w:rPr>
          <w:noProof/>
        </w:rPr>
        <w:fldChar w:fldCharType="end"/>
      </w:r>
    </w:p>
    <w:p w14:paraId="4D0B8FCE" w14:textId="3992C457" w:rsidR="00712DC0" w:rsidRDefault="00712DC0">
      <w:pPr>
        <w:pStyle w:val="TOC1"/>
        <w:tabs>
          <w:tab w:val="left" w:pos="720"/>
          <w:tab w:val="right" w:leader="dot" w:pos="9350"/>
        </w:tabs>
        <w:rPr>
          <w:rFonts w:asciiTheme="minorHAnsi" w:eastAsiaTheme="minorEastAsia" w:hAnsiTheme="minorHAnsi"/>
          <w:b w:val="0"/>
          <w:bCs w:val="0"/>
          <w:caps w:val="0"/>
          <w:noProof/>
        </w:rPr>
      </w:pPr>
      <w:r>
        <w:rPr>
          <w:noProof/>
        </w:rPr>
        <w:t>4E.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30072202 \h </w:instrText>
      </w:r>
      <w:r>
        <w:rPr>
          <w:noProof/>
        </w:rPr>
      </w:r>
      <w:r>
        <w:rPr>
          <w:noProof/>
        </w:rPr>
        <w:fldChar w:fldCharType="separate"/>
      </w:r>
      <w:r w:rsidR="00442C0D">
        <w:rPr>
          <w:noProof/>
        </w:rPr>
        <w:t>2</w:t>
      </w:r>
      <w:r>
        <w:rPr>
          <w:noProof/>
        </w:rPr>
        <w:fldChar w:fldCharType="end"/>
      </w:r>
    </w:p>
    <w:p w14:paraId="4F98B890" w14:textId="16A5BC66" w:rsidR="00712DC0" w:rsidRDefault="00712DC0">
      <w:pPr>
        <w:pStyle w:val="TOC1"/>
        <w:tabs>
          <w:tab w:val="left" w:pos="720"/>
          <w:tab w:val="right" w:leader="dot" w:pos="9350"/>
        </w:tabs>
        <w:rPr>
          <w:rFonts w:asciiTheme="minorHAnsi" w:eastAsiaTheme="minorEastAsia" w:hAnsiTheme="minorHAnsi"/>
          <w:b w:val="0"/>
          <w:bCs w:val="0"/>
          <w:caps w:val="0"/>
          <w:noProof/>
        </w:rPr>
      </w:pPr>
      <w:r>
        <w:rPr>
          <w:noProof/>
        </w:rPr>
        <w:t>4E.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30072203 \h </w:instrText>
      </w:r>
      <w:r>
        <w:rPr>
          <w:noProof/>
        </w:rPr>
      </w:r>
      <w:r>
        <w:rPr>
          <w:noProof/>
        </w:rPr>
        <w:fldChar w:fldCharType="separate"/>
      </w:r>
      <w:r w:rsidR="00442C0D">
        <w:rPr>
          <w:noProof/>
        </w:rPr>
        <w:t>3</w:t>
      </w:r>
      <w:r>
        <w:rPr>
          <w:noProof/>
        </w:rPr>
        <w:fldChar w:fldCharType="end"/>
      </w:r>
    </w:p>
    <w:p w14:paraId="30ED4747" w14:textId="052189C1" w:rsidR="00712DC0" w:rsidRDefault="00712DC0">
      <w:pPr>
        <w:pStyle w:val="TOC1"/>
        <w:tabs>
          <w:tab w:val="left" w:pos="720"/>
          <w:tab w:val="right" w:leader="dot" w:pos="9350"/>
        </w:tabs>
        <w:rPr>
          <w:rFonts w:asciiTheme="minorHAnsi" w:eastAsiaTheme="minorEastAsia" w:hAnsiTheme="minorHAnsi"/>
          <w:b w:val="0"/>
          <w:bCs w:val="0"/>
          <w:caps w:val="0"/>
          <w:noProof/>
        </w:rPr>
      </w:pPr>
      <w:r>
        <w:rPr>
          <w:noProof/>
        </w:rPr>
        <w:t>4E.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30072204 \h </w:instrText>
      </w:r>
      <w:r>
        <w:rPr>
          <w:noProof/>
        </w:rPr>
      </w:r>
      <w:r>
        <w:rPr>
          <w:noProof/>
        </w:rPr>
        <w:fldChar w:fldCharType="separate"/>
      </w:r>
      <w:r w:rsidR="00442C0D">
        <w:rPr>
          <w:noProof/>
        </w:rPr>
        <w:t>4</w:t>
      </w:r>
      <w:r>
        <w:rPr>
          <w:noProof/>
        </w:rPr>
        <w:fldChar w:fldCharType="end"/>
      </w:r>
    </w:p>
    <w:p w14:paraId="19D435E7" w14:textId="24FFE16E" w:rsidR="00712DC0" w:rsidRDefault="00712DC0">
      <w:pPr>
        <w:pStyle w:val="TOC1"/>
        <w:tabs>
          <w:tab w:val="left" w:pos="720"/>
          <w:tab w:val="right" w:leader="dot" w:pos="9350"/>
        </w:tabs>
        <w:rPr>
          <w:rFonts w:asciiTheme="minorHAnsi" w:eastAsiaTheme="minorEastAsia" w:hAnsiTheme="minorHAnsi"/>
          <w:b w:val="0"/>
          <w:bCs w:val="0"/>
          <w:caps w:val="0"/>
          <w:noProof/>
        </w:rPr>
      </w:pPr>
      <w:r>
        <w:rPr>
          <w:noProof/>
        </w:rPr>
        <w:t>4E.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30072205 \h </w:instrText>
      </w:r>
      <w:r>
        <w:rPr>
          <w:noProof/>
        </w:rPr>
      </w:r>
      <w:r>
        <w:rPr>
          <w:noProof/>
        </w:rPr>
        <w:fldChar w:fldCharType="separate"/>
      </w:r>
      <w:r w:rsidR="00442C0D">
        <w:rPr>
          <w:noProof/>
        </w:rPr>
        <w:t>4</w:t>
      </w:r>
      <w:r>
        <w:rPr>
          <w:noProof/>
        </w:rPr>
        <w:fldChar w:fldCharType="end"/>
      </w:r>
    </w:p>
    <w:p w14:paraId="7D24A0DA" w14:textId="20A4C01E" w:rsidR="00712DC0" w:rsidRDefault="00712DC0">
      <w:pPr>
        <w:pStyle w:val="TOC1"/>
        <w:tabs>
          <w:tab w:val="left" w:pos="720"/>
          <w:tab w:val="right" w:leader="dot" w:pos="9350"/>
        </w:tabs>
        <w:rPr>
          <w:rFonts w:asciiTheme="minorHAnsi" w:eastAsiaTheme="minorEastAsia" w:hAnsiTheme="minorHAnsi"/>
          <w:b w:val="0"/>
          <w:bCs w:val="0"/>
          <w:caps w:val="0"/>
          <w:noProof/>
        </w:rPr>
      </w:pPr>
      <w:r>
        <w:rPr>
          <w:noProof/>
        </w:rPr>
        <w:t>4E.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30072206 \h </w:instrText>
      </w:r>
      <w:r>
        <w:rPr>
          <w:noProof/>
        </w:rPr>
      </w:r>
      <w:r>
        <w:rPr>
          <w:noProof/>
        </w:rPr>
        <w:fldChar w:fldCharType="separate"/>
      </w:r>
      <w:r w:rsidR="00442C0D">
        <w:rPr>
          <w:noProof/>
        </w:rPr>
        <w:t>4</w:t>
      </w:r>
      <w:r>
        <w:rPr>
          <w:noProof/>
        </w:rPr>
        <w:fldChar w:fldCharType="end"/>
      </w:r>
    </w:p>
    <w:p w14:paraId="013BC568" w14:textId="03D23CAB" w:rsidR="00712DC0" w:rsidRDefault="00712DC0">
      <w:pPr>
        <w:pStyle w:val="TOC1"/>
        <w:tabs>
          <w:tab w:val="left" w:pos="720"/>
          <w:tab w:val="right" w:leader="dot" w:pos="9350"/>
        </w:tabs>
        <w:rPr>
          <w:rFonts w:asciiTheme="minorHAnsi" w:eastAsiaTheme="minorEastAsia" w:hAnsiTheme="minorHAnsi"/>
          <w:b w:val="0"/>
          <w:bCs w:val="0"/>
          <w:caps w:val="0"/>
          <w:noProof/>
        </w:rPr>
      </w:pPr>
      <w:r>
        <w:rPr>
          <w:noProof/>
        </w:rPr>
        <w:t>4E.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30072207 \h </w:instrText>
      </w:r>
      <w:r>
        <w:rPr>
          <w:noProof/>
        </w:rPr>
      </w:r>
      <w:r>
        <w:rPr>
          <w:noProof/>
        </w:rPr>
        <w:fldChar w:fldCharType="separate"/>
      </w:r>
      <w:r w:rsidR="00442C0D">
        <w:rPr>
          <w:noProof/>
        </w:rPr>
        <w:t>5</w:t>
      </w:r>
      <w:r>
        <w:rPr>
          <w:noProof/>
        </w:rPr>
        <w:fldChar w:fldCharType="end"/>
      </w:r>
    </w:p>
    <w:p w14:paraId="6D10E425" w14:textId="21D90C9A" w:rsidR="00712DC0" w:rsidRDefault="00712DC0">
      <w:pPr>
        <w:pStyle w:val="TOC2"/>
        <w:rPr>
          <w:rFonts w:asciiTheme="minorHAnsi" w:eastAsiaTheme="minorEastAsia" w:hAnsiTheme="minorHAnsi"/>
          <w:smallCaps w:val="0"/>
          <w:noProof/>
          <w:sz w:val="22"/>
        </w:rPr>
      </w:pPr>
      <w:r>
        <w:rPr>
          <w:noProof/>
        </w:rPr>
        <w:t>4E.7.1 Profiles, Services, Characteristics, and Attributes</w:t>
      </w:r>
      <w:r>
        <w:rPr>
          <w:noProof/>
        </w:rPr>
        <w:tab/>
      </w:r>
      <w:r>
        <w:rPr>
          <w:noProof/>
        </w:rPr>
        <w:fldChar w:fldCharType="begin"/>
      </w:r>
      <w:r>
        <w:rPr>
          <w:noProof/>
        </w:rPr>
        <w:instrText xml:space="preserve"> PAGEREF _Toc530072208 \h </w:instrText>
      </w:r>
      <w:r>
        <w:rPr>
          <w:noProof/>
        </w:rPr>
      </w:r>
      <w:r>
        <w:rPr>
          <w:noProof/>
        </w:rPr>
        <w:fldChar w:fldCharType="separate"/>
      </w:r>
      <w:r w:rsidR="00442C0D">
        <w:rPr>
          <w:noProof/>
        </w:rPr>
        <w:t>6</w:t>
      </w:r>
      <w:r>
        <w:rPr>
          <w:noProof/>
        </w:rPr>
        <w:fldChar w:fldCharType="end"/>
      </w:r>
    </w:p>
    <w:p w14:paraId="3C0D5694" w14:textId="0F45515F" w:rsidR="00712DC0" w:rsidRDefault="00712DC0">
      <w:pPr>
        <w:pStyle w:val="TOC1"/>
        <w:tabs>
          <w:tab w:val="left" w:pos="720"/>
          <w:tab w:val="right" w:leader="dot" w:pos="9350"/>
        </w:tabs>
        <w:rPr>
          <w:rFonts w:asciiTheme="minorHAnsi" w:eastAsiaTheme="minorEastAsia" w:hAnsiTheme="minorHAnsi"/>
          <w:b w:val="0"/>
          <w:bCs w:val="0"/>
          <w:caps w:val="0"/>
          <w:noProof/>
        </w:rPr>
      </w:pPr>
      <w:r>
        <w:rPr>
          <w:noProof/>
        </w:rPr>
        <w:t>4E.8</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30072209 \h </w:instrText>
      </w:r>
      <w:r>
        <w:rPr>
          <w:noProof/>
        </w:rPr>
      </w:r>
      <w:r>
        <w:rPr>
          <w:noProof/>
        </w:rPr>
        <w:fldChar w:fldCharType="separate"/>
      </w:r>
      <w:r w:rsidR="00442C0D">
        <w:rPr>
          <w:noProof/>
        </w:rPr>
        <w:t>7</w:t>
      </w:r>
      <w:r>
        <w:rPr>
          <w:noProof/>
        </w:rPr>
        <w:fldChar w:fldCharType="end"/>
      </w:r>
    </w:p>
    <w:p w14:paraId="66BF49CC" w14:textId="0C8CA923" w:rsidR="00712DC0" w:rsidRDefault="00712DC0">
      <w:pPr>
        <w:pStyle w:val="TOC1"/>
        <w:tabs>
          <w:tab w:val="left" w:pos="720"/>
          <w:tab w:val="right" w:leader="dot" w:pos="9350"/>
        </w:tabs>
        <w:rPr>
          <w:rFonts w:asciiTheme="minorHAnsi" w:eastAsiaTheme="minorEastAsia" w:hAnsiTheme="minorHAnsi"/>
          <w:b w:val="0"/>
          <w:bCs w:val="0"/>
          <w:caps w:val="0"/>
          <w:noProof/>
        </w:rPr>
      </w:pPr>
      <w:r>
        <w:rPr>
          <w:noProof/>
        </w:rPr>
        <w:t>4E.9</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30072210 \h </w:instrText>
      </w:r>
      <w:r>
        <w:rPr>
          <w:noProof/>
        </w:rPr>
      </w:r>
      <w:r>
        <w:rPr>
          <w:noProof/>
        </w:rPr>
        <w:fldChar w:fldCharType="separate"/>
      </w:r>
      <w:r w:rsidR="00442C0D">
        <w:rPr>
          <w:noProof/>
        </w:rPr>
        <w:t>8</w:t>
      </w:r>
      <w:r>
        <w:rPr>
          <w:noProof/>
        </w:rPr>
        <w:fldChar w:fldCharType="end"/>
      </w:r>
    </w:p>
    <w:p w14:paraId="11935B4B" w14:textId="05097C86" w:rsidR="00CE2237" w:rsidRDefault="00CE2237" w:rsidP="00CE2237">
      <w:pPr>
        <w:rPr>
          <w:b/>
        </w:rPr>
      </w:pPr>
      <w:r>
        <w:rPr>
          <w:b/>
        </w:rPr>
        <w:fldChar w:fldCharType="end"/>
      </w:r>
    </w:p>
    <w:p w14:paraId="3EC8590A" w14:textId="77777777" w:rsidR="00CE2237" w:rsidRDefault="00CE2237">
      <w:pPr>
        <w:rPr>
          <w:b/>
        </w:rPr>
      </w:pPr>
      <w:r>
        <w:rPr>
          <w:b/>
        </w:rPr>
        <w:br w:type="page"/>
      </w:r>
      <w:bookmarkStart w:id="0" w:name="_GoBack"/>
      <w:bookmarkEnd w:id="0"/>
    </w:p>
    <w:p w14:paraId="51437574" w14:textId="49DCC15A" w:rsidR="0038787E" w:rsidRDefault="00E23EB5" w:rsidP="006064AD">
      <w:pPr>
        <w:pStyle w:val="Heading1"/>
      </w:pPr>
      <w:bookmarkStart w:id="1" w:name="_Toc530072201"/>
      <w:r>
        <w:lastRenderedPageBreak/>
        <w:t xml:space="preserve">BLE </w:t>
      </w:r>
      <w:r w:rsidR="000E01D8">
        <w:t>Introduction</w:t>
      </w:r>
      <w:bookmarkEnd w:id="1"/>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in 2010, it has become very popular in IoT devices such as smart watches, health monitors, beacons, etc. What these applications typically have in common is small batteries that are often not charged frequently. Therefore, low power is more critical than data transfer speed. Moreover, these types of devices don</w:t>
      </w:r>
      <w:r w:rsidR="003D4A48">
        <w:t>'</w:t>
      </w:r>
      <w:r>
        <w:t>t require a constant connection. Rather, they can connect somewhat infrequently to send a burst of data.</w:t>
      </w:r>
    </w:p>
    <w:p w14:paraId="769031B1" w14:textId="2902CAD2"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m</w:t>
      </w:r>
      <w:r w:rsidR="00A62091">
        <w:t>illisecond</w:t>
      </w:r>
      <w:r>
        <w:t xml:space="preserve">s to 4 seconds 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6064AD">
      <w:pPr>
        <w:pStyle w:val="Heading1"/>
      </w:pPr>
      <w:bookmarkStart w:id="2" w:name="_Toc530072202"/>
      <w:r>
        <w:t>Stack</w:t>
      </w:r>
      <w:bookmarkEnd w:id="2"/>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pt;height:302.4pt" o:ole="">
            <v:imagedata r:id="rId8" o:title=""/>
          </v:shape>
          <o:OLEObject Type="Embed" ProgID="Visio.Drawing.11" ShapeID="_x0000_i1025" DrawAspect="Content" ObjectID="_1603814058" r:id="rId9"/>
        </w:object>
      </w:r>
    </w:p>
    <w:p w14:paraId="0AF84BAA" w14:textId="6D5EAFEF" w:rsidR="000F0020" w:rsidRDefault="000F0020" w:rsidP="006064AD">
      <w:pPr>
        <w:pStyle w:val="Heading1"/>
      </w:pPr>
      <w:bookmarkStart w:id="3" w:name="_Toc530072203"/>
      <w:r>
        <w:lastRenderedPageBreak/>
        <w:t>Physical Layer (PHY)</w:t>
      </w:r>
      <w:bookmarkEnd w:id="3"/>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proofErr w:type="gramStart"/>
      <w:r w:rsidR="000F0020">
        <w:t>In order to</w:t>
      </w:r>
      <w:proofErr w:type="gramEnd"/>
      <w:r w:rsidR="000F0020">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Mbps. In Bluetooth v5, the data rate can be doubled to 2 Mbps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6F65329D" w14:textId="77777777" w:rsidR="00E4148A" w:rsidRDefault="00E4148A">
      <w:pPr>
        <w:rPr>
          <w:rFonts w:eastAsia="Times New Roman"/>
          <w:b/>
          <w:bCs/>
          <w:color w:val="1F4E79" w:themeColor="accent1" w:themeShade="80"/>
          <w:sz w:val="28"/>
          <w:szCs w:val="28"/>
        </w:rPr>
      </w:pPr>
      <w:r>
        <w:br w:type="page"/>
      </w:r>
    </w:p>
    <w:p w14:paraId="704AD261" w14:textId="55350DF4" w:rsidR="006A2A2A" w:rsidRDefault="006A2A2A" w:rsidP="006064AD">
      <w:pPr>
        <w:pStyle w:val="Heading1"/>
      </w:pPr>
      <w:bookmarkStart w:id="4" w:name="_Toc530072204"/>
      <w:r>
        <w:lastRenderedPageBreak/>
        <w:t>Link Layer</w:t>
      </w:r>
      <w:r w:rsidR="000F0020">
        <w:t xml:space="preserve"> (LL)</w:t>
      </w:r>
      <w:bookmarkEnd w:id="4"/>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6064AD">
      <w:pPr>
        <w:pStyle w:val="Heading1"/>
      </w:pPr>
      <w:bookmarkStart w:id="5" w:name="_Toc530072205"/>
      <w:r>
        <w:t>Logical Link Control Adaptation Pr</w:t>
      </w:r>
      <w:r w:rsidR="009B1556">
        <w:t>o</w:t>
      </w:r>
      <w:r>
        <w:t>tocol (</w:t>
      </w:r>
      <w:r w:rsidR="0089105D">
        <w:t>L2CAP</w:t>
      </w:r>
      <w:r>
        <w:t>)</w:t>
      </w:r>
      <w:bookmarkEnd w:id="5"/>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6064AD">
      <w:pPr>
        <w:pStyle w:val="Heading1"/>
      </w:pPr>
      <w:bookmarkStart w:id="6" w:name="_Toc530072206"/>
      <w:r>
        <w:t>Generic Access Profile (GAP)</w:t>
      </w:r>
      <w:bookmarkEnd w:id="6"/>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2DFD7867" w14:textId="69A6FA09" w:rsidR="00E4148A" w:rsidRPr="00E4148A" w:rsidRDefault="00E4148A" w:rsidP="00E4148A">
      <w:r>
        <w:br w:type="page"/>
      </w:r>
    </w:p>
    <w:p w14:paraId="5CED2881" w14:textId="3CDE0F4B" w:rsidR="00E23EB5" w:rsidRDefault="009B1556" w:rsidP="006064AD">
      <w:pPr>
        <w:pStyle w:val="Heading1"/>
      </w:pPr>
      <w:bookmarkStart w:id="7" w:name="_Toc530072207"/>
      <w:r>
        <w:lastRenderedPageBreak/>
        <w:t>Generic Attribute Profile (</w:t>
      </w:r>
      <w:r w:rsidR="00E23EB5">
        <w:t>GATT</w:t>
      </w:r>
      <w:r>
        <w:t>)</w:t>
      </w:r>
      <w:bookmarkEnd w:id="7"/>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4C0A6E3F" w14:textId="77777777" w:rsidR="00E4148A" w:rsidRDefault="00E4148A">
      <w:pPr>
        <w:rPr>
          <w:rFonts w:eastAsia="Times New Roman"/>
          <w:b/>
          <w:bCs/>
          <w:color w:val="1F4E79" w:themeColor="accent1" w:themeShade="80"/>
          <w:sz w:val="28"/>
          <w:szCs w:val="28"/>
        </w:rPr>
      </w:pPr>
      <w:r>
        <w:br w:type="page"/>
      </w:r>
    </w:p>
    <w:p w14:paraId="314E279E" w14:textId="45D308EE" w:rsidR="00E23EB5" w:rsidRDefault="00E23EB5" w:rsidP="006064AD">
      <w:pPr>
        <w:pStyle w:val="Heading2"/>
      </w:pPr>
      <w:bookmarkStart w:id="8" w:name="_Toc530072208"/>
      <w:r>
        <w:lastRenderedPageBreak/>
        <w:t>Profiles, Services, Characteristics</w:t>
      </w:r>
      <w:r w:rsidR="00F13420">
        <w:t>, and Attributes</w:t>
      </w:r>
      <w:bookmarkEnd w:id="8"/>
    </w:p>
    <w:p w14:paraId="5D656383" w14:textId="103F08AD" w:rsidR="00F13420" w:rsidRDefault="00F13420" w:rsidP="00E4148A">
      <w:pPr>
        <w:pStyle w:val="Heading3"/>
      </w:pPr>
      <w:r>
        <w:t>Profiles</w:t>
      </w:r>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E4148A">
      <w:pPr>
        <w:pStyle w:val="Heading3"/>
      </w:pPr>
      <w:r>
        <w:t>Services</w:t>
      </w:r>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E4148A">
      <w:pPr>
        <w:pStyle w:val="Heading3"/>
      </w:pPr>
      <w:r>
        <w:t>Characteristics</w:t>
      </w:r>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E4148A">
      <w:pPr>
        <w:pStyle w:val="Heading3"/>
      </w:pPr>
      <w:r>
        <w:t>Attributes</w:t>
      </w:r>
    </w:p>
    <w:p w14:paraId="17F76F63" w14:textId="269DF05A" w:rsidR="00D54E2D" w:rsidRPr="00D54E2D" w:rsidRDefault="002E5109" w:rsidP="00D54E2D">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6064AD">
      <w:pPr>
        <w:pStyle w:val="Heading1"/>
      </w:pPr>
      <w:bookmarkStart w:id="9" w:name="_Toc530072209"/>
      <w:r>
        <w:lastRenderedPageBreak/>
        <w:t>Attribute Protocol (ATT)</w:t>
      </w:r>
      <w:bookmarkEnd w:id="9"/>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761003CC" w14:textId="77777777" w:rsidR="00E4148A" w:rsidRDefault="00E4148A">
      <w:pPr>
        <w:rPr>
          <w:rFonts w:eastAsia="Times New Roman"/>
          <w:b/>
          <w:bCs/>
          <w:color w:val="1F4E79" w:themeColor="accent1" w:themeShade="80"/>
          <w:sz w:val="28"/>
          <w:szCs w:val="28"/>
        </w:rPr>
      </w:pPr>
      <w:r>
        <w:br w:type="page"/>
      </w:r>
    </w:p>
    <w:p w14:paraId="3D94D785" w14:textId="257AE0D5" w:rsidR="00E23EB5" w:rsidRDefault="00E23EB5" w:rsidP="006064AD">
      <w:pPr>
        <w:pStyle w:val="Heading1"/>
      </w:pPr>
      <w:bookmarkStart w:id="10" w:name="_Toc530072210"/>
      <w:r>
        <w:lastRenderedPageBreak/>
        <w:t>Security</w:t>
      </w:r>
      <w:r w:rsidR="003B5F1B">
        <w:t xml:space="preserve"> Manager (SM)</w:t>
      </w:r>
      <w:r w:rsidR="00DB6C76">
        <w:t>, Pairing and Bonding</w:t>
      </w:r>
      <w:bookmarkEnd w:id="10"/>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6FD0DC01" w14:textId="668174ED" w:rsidR="00AF09BA" w:rsidRDefault="00AF09BA" w:rsidP="00CE2237">
      <w:r w:rsidRPr="00AF09BA">
        <w:t>Once two BLE devices have established a connection (including authentication and key exchange if necessary), they are considered Paired. If the authentication information and keys are stored in memory</w:t>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drawing>
          <wp:inline distT="0" distB="0" distL="0" distR="0" wp14:anchorId="4B49C4D4" wp14:editId="75C48AB3">
            <wp:extent cx="5125783" cy="2739227"/>
            <wp:effectExtent l="0" t="0" r="0" b="4445"/>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46277" cy="2750179"/>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sectPr w:rsidR="007E5E9B">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E8EBDC" w14:textId="77777777" w:rsidR="008A37E6" w:rsidRDefault="008A37E6" w:rsidP="00DF6D18">
      <w:r>
        <w:separator/>
      </w:r>
    </w:p>
  </w:endnote>
  <w:endnote w:type="continuationSeparator" w:id="0">
    <w:p w14:paraId="75039CB5" w14:textId="77777777" w:rsidR="008A37E6" w:rsidRDefault="008A37E6"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67729"/>
      <w:docPartObj>
        <w:docPartGallery w:val="Page Numbers (Bottom of Page)"/>
        <w:docPartUnique/>
      </w:docPartObj>
    </w:sdtPr>
    <w:sdtEndPr/>
    <w:sdtContent>
      <w:sdt>
        <w:sdtPr>
          <w:id w:val="-855491033"/>
          <w:docPartObj>
            <w:docPartGallery w:val="Page Numbers (Top of Page)"/>
            <w:docPartUnique/>
          </w:docPartObj>
        </w:sdtPr>
        <w:sdtEndPr/>
        <w:sdtContent>
          <w:p w14:paraId="75D6C03D" w14:textId="77777777" w:rsidR="007F5567" w:rsidRDefault="007F5567" w:rsidP="00547CF1">
            <w:pPr>
              <w:pStyle w:val="Footer"/>
              <w:spacing w:after="0"/>
            </w:pPr>
          </w:p>
          <w:p w14:paraId="4C29FDE6" w14:textId="4821F2AA" w:rsidR="007F5567" w:rsidRDefault="007F5567"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2</w:t>
            </w:r>
            <w:r>
              <w:fldChar w:fldCharType="end"/>
            </w:r>
            <w:r>
              <w:t xml:space="preserve"> of </w:t>
            </w:r>
            <w:r w:rsidR="002D1CF0">
              <w:rPr>
                <w:noProof/>
              </w:rPr>
              <w:fldChar w:fldCharType="begin"/>
            </w:r>
            <w:r w:rsidR="002D1CF0">
              <w:rPr>
                <w:noProof/>
              </w:rPr>
              <w:instrText xml:space="preserve"> NUMPAGES  </w:instrText>
            </w:r>
            <w:r w:rsidR="002D1CF0">
              <w:rPr>
                <w:noProof/>
              </w:rPr>
              <w:fldChar w:fldCharType="separate"/>
            </w:r>
            <w:r>
              <w:rPr>
                <w:noProof/>
              </w:rPr>
              <w:t>40</w:t>
            </w:r>
            <w:r w:rsidR="002D1CF0">
              <w:rPr>
                <w:noProof/>
              </w:rPr>
              <w:fldChar w:fldCharType="end"/>
            </w:r>
          </w:p>
        </w:sdtContent>
      </w:sdt>
    </w:sdtContent>
  </w:sdt>
  <w:p w14:paraId="75581528" w14:textId="77777777" w:rsidR="007F5567" w:rsidRDefault="007F55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FC247D" w14:textId="77777777" w:rsidR="008A37E6" w:rsidRDefault="008A37E6" w:rsidP="00DF6D18">
      <w:r>
        <w:separator/>
      </w:r>
    </w:p>
  </w:footnote>
  <w:footnote w:type="continuationSeparator" w:id="0">
    <w:p w14:paraId="3F7376D8" w14:textId="77777777" w:rsidR="008A37E6" w:rsidRDefault="008A37E6"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F5567" w:rsidRDefault="007F5567">
    <w:pPr>
      <w:pStyle w:val="Header"/>
    </w:pPr>
    <w:r>
      <w:rPr>
        <w:noProof/>
      </w:rPr>
      <w:drawing>
        <wp:inline distT="0" distB="0" distL="0" distR="0" wp14:anchorId="4E88F202" wp14:editId="212D1A65">
          <wp:extent cx="1473776"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F0931"/>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CB3873"/>
    <w:multiLevelType w:val="hybridMultilevel"/>
    <w:tmpl w:val="84948A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62103F"/>
    <w:multiLevelType w:val="multilevel"/>
    <w:tmpl w:val="9D1CE670"/>
    <w:lvl w:ilvl="0">
      <w:start w:val="1"/>
      <w:numFmt w:val="decimal"/>
      <w:pStyle w:val="Heading1"/>
      <w:lvlText w:val="4E.%1 "/>
      <w:lvlJc w:val="left"/>
      <w:pPr>
        <w:ind w:left="0" w:firstLine="0"/>
      </w:pPr>
      <w:rPr>
        <w:rFonts w:hint="default"/>
      </w:rPr>
    </w:lvl>
    <w:lvl w:ilvl="1">
      <w:start w:val="1"/>
      <w:numFmt w:val="decimal"/>
      <w:pStyle w:val="Heading2"/>
      <w:suff w:val="space"/>
      <w:lvlText w:val="4E.%1.%2 "/>
      <w:lvlJc w:val="left"/>
      <w:pPr>
        <w:ind w:left="-36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4"/>
  </w:num>
  <w:num w:numId="3">
    <w:abstractNumId w:val="7"/>
  </w:num>
  <w:num w:numId="4">
    <w:abstractNumId w:val="4"/>
  </w:num>
  <w:num w:numId="5">
    <w:abstractNumId w:val="27"/>
  </w:num>
  <w:num w:numId="6">
    <w:abstractNumId w:val="21"/>
  </w:num>
  <w:num w:numId="7">
    <w:abstractNumId w:val="12"/>
  </w:num>
  <w:num w:numId="8">
    <w:abstractNumId w:val="10"/>
  </w:num>
  <w:num w:numId="9">
    <w:abstractNumId w:val="8"/>
  </w:num>
  <w:num w:numId="10">
    <w:abstractNumId w:val="1"/>
  </w:num>
  <w:num w:numId="11">
    <w:abstractNumId w:val="5"/>
  </w:num>
  <w:num w:numId="12">
    <w:abstractNumId w:val="25"/>
  </w:num>
  <w:num w:numId="13">
    <w:abstractNumId w:val="30"/>
  </w:num>
  <w:num w:numId="14">
    <w:abstractNumId w:val="6"/>
  </w:num>
  <w:num w:numId="15">
    <w:abstractNumId w:val="20"/>
  </w:num>
  <w:num w:numId="16">
    <w:abstractNumId w:val="9"/>
  </w:num>
  <w:num w:numId="17">
    <w:abstractNumId w:val="29"/>
  </w:num>
  <w:num w:numId="18">
    <w:abstractNumId w:val="26"/>
  </w:num>
  <w:num w:numId="19">
    <w:abstractNumId w:val="2"/>
  </w:num>
  <w:num w:numId="20">
    <w:abstractNumId w:val="0"/>
  </w:num>
  <w:num w:numId="21">
    <w:abstractNumId w:val="15"/>
  </w:num>
  <w:num w:numId="22">
    <w:abstractNumId w:val="17"/>
  </w:num>
  <w:num w:numId="23">
    <w:abstractNumId w:val="11"/>
  </w:num>
  <w:num w:numId="24">
    <w:abstractNumId w:val="18"/>
  </w:num>
  <w:num w:numId="25">
    <w:abstractNumId w:val="23"/>
  </w:num>
  <w:num w:numId="26">
    <w:abstractNumId w:val="16"/>
  </w:num>
  <w:num w:numId="27">
    <w:abstractNumId w:val="3"/>
  </w:num>
  <w:num w:numId="28">
    <w:abstractNumId w:val="13"/>
  </w:num>
  <w:num w:numId="29">
    <w:abstractNumId w:val="19"/>
  </w:num>
  <w:num w:numId="30">
    <w:abstractNumId w:val="28"/>
  </w:num>
  <w:num w:numId="31">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11EC"/>
    <w:rsid w:val="00002416"/>
    <w:rsid w:val="000030BA"/>
    <w:rsid w:val="00006BB5"/>
    <w:rsid w:val="00012BC4"/>
    <w:rsid w:val="000139E7"/>
    <w:rsid w:val="00013DA7"/>
    <w:rsid w:val="000157C9"/>
    <w:rsid w:val="0001761C"/>
    <w:rsid w:val="000245EC"/>
    <w:rsid w:val="00027B1E"/>
    <w:rsid w:val="000302D6"/>
    <w:rsid w:val="00031825"/>
    <w:rsid w:val="000322CB"/>
    <w:rsid w:val="0004238D"/>
    <w:rsid w:val="000433EB"/>
    <w:rsid w:val="00044C80"/>
    <w:rsid w:val="00045AC8"/>
    <w:rsid w:val="00051E3C"/>
    <w:rsid w:val="000527AC"/>
    <w:rsid w:val="0005324C"/>
    <w:rsid w:val="00060A6D"/>
    <w:rsid w:val="00063456"/>
    <w:rsid w:val="0006797F"/>
    <w:rsid w:val="0007169F"/>
    <w:rsid w:val="00074015"/>
    <w:rsid w:val="00074FD0"/>
    <w:rsid w:val="000826C7"/>
    <w:rsid w:val="00093229"/>
    <w:rsid w:val="00093751"/>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E52F3"/>
    <w:rsid w:val="000F0020"/>
    <w:rsid w:val="000F1DA3"/>
    <w:rsid w:val="000F1E88"/>
    <w:rsid w:val="000F2E84"/>
    <w:rsid w:val="000F4EBA"/>
    <w:rsid w:val="000F6724"/>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130C"/>
    <w:rsid w:val="00161C41"/>
    <w:rsid w:val="001632A5"/>
    <w:rsid w:val="00163497"/>
    <w:rsid w:val="00165DB6"/>
    <w:rsid w:val="00166042"/>
    <w:rsid w:val="00167802"/>
    <w:rsid w:val="00171353"/>
    <w:rsid w:val="00171C69"/>
    <w:rsid w:val="00175AB2"/>
    <w:rsid w:val="00176142"/>
    <w:rsid w:val="001769AE"/>
    <w:rsid w:val="00177F74"/>
    <w:rsid w:val="001800E4"/>
    <w:rsid w:val="00180147"/>
    <w:rsid w:val="001819F1"/>
    <w:rsid w:val="00182794"/>
    <w:rsid w:val="001836A6"/>
    <w:rsid w:val="00184A63"/>
    <w:rsid w:val="00185815"/>
    <w:rsid w:val="001915CA"/>
    <w:rsid w:val="00193868"/>
    <w:rsid w:val="00193937"/>
    <w:rsid w:val="00193CC9"/>
    <w:rsid w:val="001A05BD"/>
    <w:rsid w:val="001A2540"/>
    <w:rsid w:val="001A356B"/>
    <w:rsid w:val="001A3876"/>
    <w:rsid w:val="001B0B22"/>
    <w:rsid w:val="001B1B56"/>
    <w:rsid w:val="001B22CC"/>
    <w:rsid w:val="001B38CF"/>
    <w:rsid w:val="001B5FCC"/>
    <w:rsid w:val="001C1CFF"/>
    <w:rsid w:val="001C3071"/>
    <w:rsid w:val="001C41CE"/>
    <w:rsid w:val="001C7081"/>
    <w:rsid w:val="001D092F"/>
    <w:rsid w:val="001D45A6"/>
    <w:rsid w:val="001D56DA"/>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16D4A"/>
    <w:rsid w:val="002203F9"/>
    <w:rsid w:val="00221074"/>
    <w:rsid w:val="00222575"/>
    <w:rsid w:val="00227150"/>
    <w:rsid w:val="00231866"/>
    <w:rsid w:val="00235992"/>
    <w:rsid w:val="00236A55"/>
    <w:rsid w:val="00236B22"/>
    <w:rsid w:val="00240F10"/>
    <w:rsid w:val="00242B97"/>
    <w:rsid w:val="00242C1E"/>
    <w:rsid w:val="002469F1"/>
    <w:rsid w:val="00250F76"/>
    <w:rsid w:val="00254990"/>
    <w:rsid w:val="00255CDA"/>
    <w:rsid w:val="002563F7"/>
    <w:rsid w:val="00263211"/>
    <w:rsid w:val="00264AA3"/>
    <w:rsid w:val="00266D14"/>
    <w:rsid w:val="00267FA3"/>
    <w:rsid w:val="00276F49"/>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251B"/>
    <w:rsid w:val="002A36E2"/>
    <w:rsid w:val="002A5982"/>
    <w:rsid w:val="002A6D46"/>
    <w:rsid w:val="002A6D81"/>
    <w:rsid w:val="002C0DB2"/>
    <w:rsid w:val="002C1BB1"/>
    <w:rsid w:val="002C2164"/>
    <w:rsid w:val="002C32EA"/>
    <w:rsid w:val="002C3B9E"/>
    <w:rsid w:val="002C3EAF"/>
    <w:rsid w:val="002C41CD"/>
    <w:rsid w:val="002C468D"/>
    <w:rsid w:val="002C5818"/>
    <w:rsid w:val="002C7876"/>
    <w:rsid w:val="002D1CF0"/>
    <w:rsid w:val="002D63D5"/>
    <w:rsid w:val="002D6B5C"/>
    <w:rsid w:val="002D75BC"/>
    <w:rsid w:val="002E3119"/>
    <w:rsid w:val="002E38C2"/>
    <w:rsid w:val="002E44D8"/>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A3E"/>
    <w:rsid w:val="00313FF1"/>
    <w:rsid w:val="00314CB6"/>
    <w:rsid w:val="00315A49"/>
    <w:rsid w:val="00316CE9"/>
    <w:rsid w:val="00316D64"/>
    <w:rsid w:val="003172A3"/>
    <w:rsid w:val="003218A2"/>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1B96"/>
    <w:rsid w:val="003E3652"/>
    <w:rsid w:val="003E39EE"/>
    <w:rsid w:val="003E6C7C"/>
    <w:rsid w:val="003F19A0"/>
    <w:rsid w:val="003F55D2"/>
    <w:rsid w:val="0040035E"/>
    <w:rsid w:val="00400505"/>
    <w:rsid w:val="004007F8"/>
    <w:rsid w:val="0040537E"/>
    <w:rsid w:val="00406245"/>
    <w:rsid w:val="00410B59"/>
    <w:rsid w:val="004119D6"/>
    <w:rsid w:val="00413010"/>
    <w:rsid w:val="00416612"/>
    <w:rsid w:val="004169D0"/>
    <w:rsid w:val="00417D3E"/>
    <w:rsid w:val="00417EB2"/>
    <w:rsid w:val="00421805"/>
    <w:rsid w:val="004223FD"/>
    <w:rsid w:val="00423020"/>
    <w:rsid w:val="00424B89"/>
    <w:rsid w:val="00425EDC"/>
    <w:rsid w:val="00430C02"/>
    <w:rsid w:val="004320E0"/>
    <w:rsid w:val="004377C2"/>
    <w:rsid w:val="004408EF"/>
    <w:rsid w:val="00442C0D"/>
    <w:rsid w:val="0044445E"/>
    <w:rsid w:val="004446D7"/>
    <w:rsid w:val="00445477"/>
    <w:rsid w:val="00445DBC"/>
    <w:rsid w:val="004475C1"/>
    <w:rsid w:val="00447953"/>
    <w:rsid w:val="00450660"/>
    <w:rsid w:val="00451963"/>
    <w:rsid w:val="00454332"/>
    <w:rsid w:val="00454CD2"/>
    <w:rsid w:val="00454EBF"/>
    <w:rsid w:val="00455CEB"/>
    <w:rsid w:val="00456602"/>
    <w:rsid w:val="004566FB"/>
    <w:rsid w:val="004636AA"/>
    <w:rsid w:val="00464E99"/>
    <w:rsid w:val="00466E9C"/>
    <w:rsid w:val="0047091C"/>
    <w:rsid w:val="0048212A"/>
    <w:rsid w:val="004865E3"/>
    <w:rsid w:val="004941CE"/>
    <w:rsid w:val="00496134"/>
    <w:rsid w:val="00496EFF"/>
    <w:rsid w:val="004979D1"/>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54E0"/>
    <w:rsid w:val="004F75AE"/>
    <w:rsid w:val="00501D2F"/>
    <w:rsid w:val="00502B57"/>
    <w:rsid w:val="00502D06"/>
    <w:rsid w:val="005036E2"/>
    <w:rsid w:val="00504CA7"/>
    <w:rsid w:val="005112DE"/>
    <w:rsid w:val="005131C6"/>
    <w:rsid w:val="00517C2E"/>
    <w:rsid w:val="005202BB"/>
    <w:rsid w:val="00533AB8"/>
    <w:rsid w:val="00533E14"/>
    <w:rsid w:val="005347D8"/>
    <w:rsid w:val="00536FB2"/>
    <w:rsid w:val="0054123D"/>
    <w:rsid w:val="00541ED2"/>
    <w:rsid w:val="00542D5D"/>
    <w:rsid w:val="00544177"/>
    <w:rsid w:val="00546F44"/>
    <w:rsid w:val="00547CF1"/>
    <w:rsid w:val="00553377"/>
    <w:rsid w:val="00553617"/>
    <w:rsid w:val="005548D0"/>
    <w:rsid w:val="005577ED"/>
    <w:rsid w:val="00560B32"/>
    <w:rsid w:val="0056374A"/>
    <w:rsid w:val="0056382A"/>
    <w:rsid w:val="005654EF"/>
    <w:rsid w:val="00566539"/>
    <w:rsid w:val="00566882"/>
    <w:rsid w:val="00567715"/>
    <w:rsid w:val="0056799C"/>
    <w:rsid w:val="005717B9"/>
    <w:rsid w:val="00571A9F"/>
    <w:rsid w:val="00583ABA"/>
    <w:rsid w:val="0058531C"/>
    <w:rsid w:val="00585DC2"/>
    <w:rsid w:val="00591008"/>
    <w:rsid w:val="00591056"/>
    <w:rsid w:val="00592AD9"/>
    <w:rsid w:val="00593789"/>
    <w:rsid w:val="00593945"/>
    <w:rsid w:val="005963D4"/>
    <w:rsid w:val="00596585"/>
    <w:rsid w:val="005A1848"/>
    <w:rsid w:val="005A3925"/>
    <w:rsid w:val="005A4DEA"/>
    <w:rsid w:val="005A539D"/>
    <w:rsid w:val="005A74D0"/>
    <w:rsid w:val="005A78E2"/>
    <w:rsid w:val="005B1DFD"/>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6EC5"/>
    <w:rsid w:val="005E7C2B"/>
    <w:rsid w:val="005F0D90"/>
    <w:rsid w:val="005F3903"/>
    <w:rsid w:val="005F3959"/>
    <w:rsid w:val="005F3FEE"/>
    <w:rsid w:val="005F67C7"/>
    <w:rsid w:val="005F73D7"/>
    <w:rsid w:val="006064AD"/>
    <w:rsid w:val="00606896"/>
    <w:rsid w:val="00612559"/>
    <w:rsid w:val="00612D9F"/>
    <w:rsid w:val="00614BDC"/>
    <w:rsid w:val="006217D8"/>
    <w:rsid w:val="006242A4"/>
    <w:rsid w:val="00625C0B"/>
    <w:rsid w:val="00626C6F"/>
    <w:rsid w:val="0062752A"/>
    <w:rsid w:val="00630ABF"/>
    <w:rsid w:val="00631730"/>
    <w:rsid w:val="006323F7"/>
    <w:rsid w:val="00633B57"/>
    <w:rsid w:val="00633C0D"/>
    <w:rsid w:val="00640EA5"/>
    <w:rsid w:val="00645B90"/>
    <w:rsid w:val="00651346"/>
    <w:rsid w:val="006520E8"/>
    <w:rsid w:val="00652D21"/>
    <w:rsid w:val="00653120"/>
    <w:rsid w:val="0065757C"/>
    <w:rsid w:val="006632D0"/>
    <w:rsid w:val="0066455D"/>
    <w:rsid w:val="00666361"/>
    <w:rsid w:val="00666514"/>
    <w:rsid w:val="00667C85"/>
    <w:rsid w:val="006704A9"/>
    <w:rsid w:val="00671694"/>
    <w:rsid w:val="00672DB9"/>
    <w:rsid w:val="00674FA2"/>
    <w:rsid w:val="00680B9F"/>
    <w:rsid w:val="006920C3"/>
    <w:rsid w:val="00693958"/>
    <w:rsid w:val="00693A41"/>
    <w:rsid w:val="00695DBE"/>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6484"/>
    <w:rsid w:val="007077A4"/>
    <w:rsid w:val="007111FC"/>
    <w:rsid w:val="0071136F"/>
    <w:rsid w:val="00712DC0"/>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4E23"/>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389B"/>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2C05"/>
    <w:rsid w:val="007D4CE5"/>
    <w:rsid w:val="007D5BA4"/>
    <w:rsid w:val="007D7AF2"/>
    <w:rsid w:val="007E0232"/>
    <w:rsid w:val="007E0686"/>
    <w:rsid w:val="007E5E9B"/>
    <w:rsid w:val="007F1065"/>
    <w:rsid w:val="007F16E1"/>
    <w:rsid w:val="007F3C43"/>
    <w:rsid w:val="007F4A73"/>
    <w:rsid w:val="007F5567"/>
    <w:rsid w:val="0080113B"/>
    <w:rsid w:val="00804F16"/>
    <w:rsid w:val="0081011C"/>
    <w:rsid w:val="00815DA1"/>
    <w:rsid w:val="00815F86"/>
    <w:rsid w:val="0082003B"/>
    <w:rsid w:val="00820764"/>
    <w:rsid w:val="0082159B"/>
    <w:rsid w:val="0082303C"/>
    <w:rsid w:val="00823A5D"/>
    <w:rsid w:val="00825B72"/>
    <w:rsid w:val="00830EAE"/>
    <w:rsid w:val="00832FBC"/>
    <w:rsid w:val="00833473"/>
    <w:rsid w:val="008345B2"/>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0AB6"/>
    <w:rsid w:val="0088212B"/>
    <w:rsid w:val="008831DC"/>
    <w:rsid w:val="00884ADB"/>
    <w:rsid w:val="00885D8C"/>
    <w:rsid w:val="00886F96"/>
    <w:rsid w:val="008905B6"/>
    <w:rsid w:val="0089105D"/>
    <w:rsid w:val="008914F6"/>
    <w:rsid w:val="00894D90"/>
    <w:rsid w:val="008A1351"/>
    <w:rsid w:val="008A1B9A"/>
    <w:rsid w:val="008A37E6"/>
    <w:rsid w:val="008A5326"/>
    <w:rsid w:val="008A56F3"/>
    <w:rsid w:val="008B6B74"/>
    <w:rsid w:val="008C4BAB"/>
    <w:rsid w:val="008C5B3F"/>
    <w:rsid w:val="008C79A1"/>
    <w:rsid w:val="008D5D92"/>
    <w:rsid w:val="008D6D9A"/>
    <w:rsid w:val="008E1147"/>
    <w:rsid w:val="008E4AC5"/>
    <w:rsid w:val="008E58A0"/>
    <w:rsid w:val="008F11F6"/>
    <w:rsid w:val="008F2911"/>
    <w:rsid w:val="008F3B0B"/>
    <w:rsid w:val="008F4989"/>
    <w:rsid w:val="00900EE8"/>
    <w:rsid w:val="0090327D"/>
    <w:rsid w:val="00904100"/>
    <w:rsid w:val="00904296"/>
    <w:rsid w:val="00904777"/>
    <w:rsid w:val="009101D2"/>
    <w:rsid w:val="0091195D"/>
    <w:rsid w:val="00914CE3"/>
    <w:rsid w:val="009156BE"/>
    <w:rsid w:val="0092233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5D5"/>
    <w:rsid w:val="009827E2"/>
    <w:rsid w:val="009839C1"/>
    <w:rsid w:val="0098487A"/>
    <w:rsid w:val="0098674F"/>
    <w:rsid w:val="009915BE"/>
    <w:rsid w:val="009920A7"/>
    <w:rsid w:val="00992697"/>
    <w:rsid w:val="00992D68"/>
    <w:rsid w:val="00997F2B"/>
    <w:rsid w:val="009A204A"/>
    <w:rsid w:val="009A7140"/>
    <w:rsid w:val="009A7952"/>
    <w:rsid w:val="009B1556"/>
    <w:rsid w:val="009C0A70"/>
    <w:rsid w:val="009C1967"/>
    <w:rsid w:val="009C39C1"/>
    <w:rsid w:val="009C44B3"/>
    <w:rsid w:val="009D1ADE"/>
    <w:rsid w:val="009D20B9"/>
    <w:rsid w:val="009D255B"/>
    <w:rsid w:val="009D4DE9"/>
    <w:rsid w:val="009E3D7F"/>
    <w:rsid w:val="009E63E9"/>
    <w:rsid w:val="009F0E51"/>
    <w:rsid w:val="009F16EB"/>
    <w:rsid w:val="00A06295"/>
    <w:rsid w:val="00A06F91"/>
    <w:rsid w:val="00A10458"/>
    <w:rsid w:val="00A11A32"/>
    <w:rsid w:val="00A12BAC"/>
    <w:rsid w:val="00A13F49"/>
    <w:rsid w:val="00A1489E"/>
    <w:rsid w:val="00A154C4"/>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091"/>
    <w:rsid w:val="00A6223A"/>
    <w:rsid w:val="00A6573E"/>
    <w:rsid w:val="00A7169B"/>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D6EE8"/>
    <w:rsid w:val="00AE0CB0"/>
    <w:rsid w:val="00AE10DF"/>
    <w:rsid w:val="00AE27CC"/>
    <w:rsid w:val="00AE66A3"/>
    <w:rsid w:val="00AE68F8"/>
    <w:rsid w:val="00AF09BA"/>
    <w:rsid w:val="00AF21C9"/>
    <w:rsid w:val="00AF6426"/>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07D1"/>
    <w:rsid w:val="00B4162C"/>
    <w:rsid w:val="00B422E4"/>
    <w:rsid w:val="00B430B7"/>
    <w:rsid w:val="00B448B5"/>
    <w:rsid w:val="00B457AA"/>
    <w:rsid w:val="00B45943"/>
    <w:rsid w:val="00B5052F"/>
    <w:rsid w:val="00B50F42"/>
    <w:rsid w:val="00B56E98"/>
    <w:rsid w:val="00B60C22"/>
    <w:rsid w:val="00B62221"/>
    <w:rsid w:val="00B64B25"/>
    <w:rsid w:val="00B700BF"/>
    <w:rsid w:val="00B73DF5"/>
    <w:rsid w:val="00B74102"/>
    <w:rsid w:val="00B741B8"/>
    <w:rsid w:val="00B76234"/>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D7BDE"/>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0505"/>
    <w:rsid w:val="00C31525"/>
    <w:rsid w:val="00C35094"/>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4BBF"/>
    <w:rsid w:val="00CE6C3C"/>
    <w:rsid w:val="00CF038A"/>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55938"/>
    <w:rsid w:val="00D60F56"/>
    <w:rsid w:val="00D65301"/>
    <w:rsid w:val="00D665D9"/>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5CD"/>
    <w:rsid w:val="00DB5CF5"/>
    <w:rsid w:val="00DB6C76"/>
    <w:rsid w:val="00DC09F3"/>
    <w:rsid w:val="00DC4E75"/>
    <w:rsid w:val="00DC5012"/>
    <w:rsid w:val="00DC57CE"/>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2B1"/>
    <w:rsid w:val="00E2667F"/>
    <w:rsid w:val="00E30030"/>
    <w:rsid w:val="00E311AA"/>
    <w:rsid w:val="00E316DF"/>
    <w:rsid w:val="00E358FB"/>
    <w:rsid w:val="00E4045F"/>
    <w:rsid w:val="00E4148A"/>
    <w:rsid w:val="00E43C98"/>
    <w:rsid w:val="00E444FF"/>
    <w:rsid w:val="00E46913"/>
    <w:rsid w:val="00E478ED"/>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0B3"/>
    <w:rsid w:val="00F25363"/>
    <w:rsid w:val="00F25415"/>
    <w:rsid w:val="00F27CBB"/>
    <w:rsid w:val="00F305F3"/>
    <w:rsid w:val="00F30FF7"/>
    <w:rsid w:val="00F322B8"/>
    <w:rsid w:val="00F33281"/>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4484"/>
    <w:rsid w:val="00F86989"/>
    <w:rsid w:val="00F945A1"/>
    <w:rsid w:val="00F94CE2"/>
    <w:rsid w:val="00F97BBF"/>
    <w:rsid w:val="00FA257D"/>
    <w:rsid w:val="00FA2812"/>
    <w:rsid w:val="00FA2A49"/>
    <w:rsid w:val="00FA39BB"/>
    <w:rsid w:val="00FB24E8"/>
    <w:rsid w:val="00FB2889"/>
    <w:rsid w:val="00FB7D17"/>
    <w:rsid w:val="00FC3FC6"/>
    <w:rsid w:val="00FC7C91"/>
    <w:rsid w:val="00FD2B6B"/>
    <w:rsid w:val="00FD59B1"/>
    <w:rsid w:val="00FD7E6E"/>
    <w:rsid w:val="00FE176D"/>
    <w:rsid w:val="00FE1E55"/>
    <w:rsid w:val="00FE35A2"/>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712DC0"/>
  </w:style>
  <w:style w:type="paragraph" w:styleId="Heading1">
    <w:name w:val="heading 1"/>
    <w:basedOn w:val="Normal"/>
    <w:next w:val="Normal"/>
    <w:link w:val="Heading1Char"/>
    <w:autoRedefine/>
    <w:uiPriority w:val="9"/>
    <w:qFormat/>
    <w:rsid w:val="006064AD"/>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064AD"/>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712DC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12DC0"/>
  </w:style>
  <w:style w:type="character" w:customStyle="1" w:styleId="Heading1Char">
    <w:name w:val="Heading 1 Char"/>
    <w:link w:val="Heading1"/>
    <w:uiPriority w:val="9"/>
    <w:rsid w:val="006064AD"/>
    <w:rPr>
      <w:rFonts w:eastAsia="Times New Roman"/>
      <w:b/>
      <w:bCs/>
      <w:color w:val="1F4E79" w:themeColor="accent1" w:themeShade="80"/>
      <w:sz w:val="28"/>
      <w:szCs w:val="28"/>
    </w:rPr>
  </w:style>
  <w:style w:type="character" w:customStyle="1" w:styleId="Heading2Char">
    <w:name w:val="Heading 2 Char"/>
    <w:link w:val="Heading2"/>
    <w:uiPriority w:val="9"/>
    <w:rsid w:val="006064A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 w:type="character" w:styleId="Mention">
    <w:name w:val="Mention"/>
    <w:basedOn w:val="DefaultParagraphFont"/>
    <w:uiPriority w:val="99"/>
    <w:semiHidden/>
    <w:unhideWhenUsed/>
    <w:rsid w:val="00161C4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DC0848-C447-43F1-8362-79A8687BE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7</TotalTime>
  <Pages>8</Pages>
  <Words>1785</Words>
  <Characters>1017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47</cp:revision>
  <cp:lastPrinted>2018-11-16T00:08:00Z</cp:lastPrinted>
  <dcterms:created xsi:type="dcterms:W3CDTF">2018-04-09T18:11:00Z</dcterms:created>
  <dcterms:modified xsi:type="dcterms:W3CDTF">2018-11-16T00:08:00Z</dcterms:modified>
</cp:coreProperties>
</file>